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3A1FE6" w:rsidP="00B4109C">
            <w:pPr>
              <w:tabs>
                <w:tab w:val="left" w:pos="840"/>
                <w:tab w:val="center" w:pos="1447"/>
              </w:tabs>
              <w:rPr>
                <w:rFonts w:ascii="Calibri" w:eastAsia="SimSun" w:hAnsi="Calibri" w:cs="Arial"/>
                <w:lang w:val="vi-VN"/>
              </w:rPr>
            </w:pPr>
            <w:r>
              <w:rPr>
                <w:rFonts w:ascii="Calibri" w:eastAsia="SimSun" w:hAnsi="Calibri" w:cs="Arial"/>
                <w:lang w:val="vi-VN"/>
              </w:rPr>
              <w:t>Phan Truong Lan</w:t>
            </w:r>
          </w:p>
        </w:tc>
        <w:tc>
          <w:tcPr>
            <w:tcW w:w="3736" w:type="dxa"/>
          </w:tcPr>
          <w:p w:rsidR="00B4109C" w:rsidRPr="00B4109C" w:rsidRDefault="003C59C3" w:rsidP="00B4109C">
            <w:pPr>
              <w:jc w:val="center"/>
              <w:rPr>
                <w:rFonts w:ascii="Calibri" w:eastAsia="SimSun" w:hAnsi="Calibri" w:cs="Arial"/>
                <w:lang w:val="vi-VN"/>
              </w:rPr>
            </w:pPr>
            <w:hyperlink r:id="rId7" w:history="1">
              <w:r w:rsidR="003A1FE6" w:rsidRPr="00D55D9E">
                <w:rPr>
                  <w:rStyle w:val="Hyperlink"/>
                  <w:rFonts w:ascii="Calibri" w:eastAsia="SimSun" w:hAnsi="Calibri" w:cs="Arial"/>
                  <w:lang w:val="vi-VN"/>
                </w:rPr>
                <w:t>Lampt2@fe.edu.vn</w:t>
              </w:r>
            </w:hyperlink>
            <w:r w:rsidR="003A1FE6">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3C59C3"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3C59C3" w:rsidP="003A1FE6">
            <w:pPr>
              <w:jc w:val="both"/>
              <w:rPr>
                <w:rFonts w:ascii="Calibri" w:eastAsia="SimSun" w:hAnsi="Calibri" w:cs="Arial"/>
                <w:lang w:val="vi-VN"/>
              </w:rPr>
            </w:pPr>
            <w:hyperlink r:id="rId9" w:history="1">
              <w:r w:rsidR="003A1FE6"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3C59C3" w:rsidP="003A1FE6">
            <w:pPr>
              <w:jc w:val="both"/>
              <w:rPr>
                <w:rFonts w:ascii="Calibri" w:eastAsia="SimSun" w:hAnsi="Calibri" w:cs="Arial"/>
              </w:rPr>
            </w:pPr>
            <w:hyperlink r:id="rId10" w:history="1">
              <w:r w:rsidR="003A1FE6" w:rsidRPr="00D55D9E">
                <w:rPr>
                  <w:rStyle w:val="Hyperlink"/>
                  <w:rFonts w:ascii="Calibri" w:eastAsia="SimSun" w:hAnsi="Calibri" w:cs="Arial"/>
                </w:rPr>
                <w:t>sondcse03564@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3C59C3" w:rsidP="003A1FE6">
            <w:pPr>
              <w:jc w:val="both"/>
              <w:rPr>
                <w:rFonts w:ascii="Calibri" w:eastAsia="SimSun" w:hAnsi="Calibri" w:cs="Arial"/>
                <w:lang w:val="vi-VN"/>
              </w:rPr>
            </w:pPr>
            <w:hyperlink r:id="rId11" w:history="1">
              <w:r w:rsidR="003A1FE6" w:rsidRPr="00D55D9E">
                <w:rPr>
                  <w:rStyle w:val="Hyperlink"/>
                  <w:rFonts w:ascii="Calibri" w:eastAsia="SimSun" w:hAnsi="Calibri" w:cs="Arial"/>
                </w:rPr>
                <w:t>manhddse03539@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3C59C3" w:rsidP="00B4109C">
            <w:pPr>
              <w:jc w:val="both"/>
              <w:rPr>
                <w:rFonts w:ascii="Calibri" w:eastAsia="SimSun" w:hAnsi="Calibri" w:cs="Arial"/>
              </w:rPr>
            </w:pPr>
            <w:hyperlink r:id="rId12" w:history="1">
              <w:r w:rsidR="003A1FE6" w:rsidRPr="00D55D9E">
                <w:rPr>
                  <w:rStyle w:val="Hyperlink"/>
                  <w:rFonts w:ascii="Calibri" w:eastAsia="SimSun" w:hAnsi="Calibri" w:cs="Arial"/>
                </w:rPr>
                <w:t>quyentbse02724@fpt.edu.vn</w:t>
              </w:r>
            </w:hyperlink>
            <w:r w:rsidR="003A1FE6">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A94669" w:rsidRDefault="00916DD4" w:rsidP="00916DD4">
      <w:r>
        <w:t>In this section will describe the website of some three star hotel respective</w:t>
      </w:r>
      <w:r w:rsidR="00A94669">
        <w:t>ly corresponding such as:</w:t>
      </w:r>
    </w:p>
    <w:p w:rsidR="00A94669" w:rsidRDefault="00A94669" w:rsidP="00916DD4">
      <w:r>
        <w:t xml:space="preserve">Kim Lien Hotel: </w:t>
      </w:r>
      <w:hyperlink r:id="rId13" w:history="1">
        <w:r w:rsidR="00CD01DB" w:rsidRPr="00FE0806">
          <w:rPr>
            <w:rStyle w:val="Hyperlink"/>
          </w:rPr>
          <w:t>http://www.kimlientourism.com.vn/</w:t>
        </w:r>
      </w:hyperlink>
    </w:p>
    <w:p w:rsidR="00A94669" w:rsidRDefault="00A94669" w:rsidP="00A94669">
      <w:r>
        <w:t xml:space="preserve">Hilton hotel: </w:t>
      </w:r>
      <w:hyperlink r:id="rId14" w:history="1">
        <w:r w:rsidR="00CD01DB" w:rsidRPr="00FE0806">
          <w:rPr>
            <w:rStyle w:val="Hyperlink"/>
          </w:rPr>
          <w:t>http://www3.hilton.com/en/index.html</w:t>
        </w:r>
      </w:hyperlink>
    </w:p>
    <w:p w:rsidR="00CD01DB" w:rsidRDefault="00CD01DB" w:rsidP="00A94669">
      <w:pPr>
        <w:pStyle w:val="Heading3"/>
      </w:pPr>
      <w:r>
        <w:t>Kim Lien Hotel</w:t>
      </w:r>
    </w:p>
    <w:p w:rsidR="00CD01DB" w:rsidRDefault="00CD01DB" w:rsidP="00784338">
      <w:r>
        <w:rPr>
          <w:noProof/>
        </w:rPr>
        <w:drawing>
          <wp:inline distT="0" distB="0" distL="0" distR="0" wp14:anchorId="1CB30C0D" wp14:editId="236B967D">
            <wp:extent cx="5729905" cy="2596551"/>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4987" cy="2603385"/>
                    </a:xfrm>
                    <a:prstGeom prst="rect">
                      <a:avLst/>
                    </a:prstGeom>
                  </pic:spPr>
                </pic:pic>
              </a:graphicData>
            </a:graphic>
          </wp:inline>
        </w:drawing>
      </w:r>
    </w:p>
    <w:p w:rsidR="00CD01DB" w:rsidRDefault="00A94669" w:rsidP="00A94669">
      <w:pPr>
        <w:rPr>
          <w:rFonts w:ascii="Cambria" w:hAnsi="Cambria"/>
        </w:rPr>
      </w:pPr>
      <w:r>
        <w:lastRenderedPageBreak/>
        <w:t>User interface design simple, friendly. Provide quite enough information about the hotel for guests</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GIỚI THIỆU</w:t>
      </w:r>
      <w:r>
        <w:rPr>
          <w:rFonts w:ascii="Cambria" w:hAnsi="Cambria"/>
        </w:rPr>
        <w:t>”</w:t>
      </w:r>
      <w:r w:rsidR="00CD01DB" w:rsidRPr="00F30315">
        <w:rPr>
          <w:rFonts w:ascii="Cambria" w:hAnsi="Cambria"/>
        </w:rPr>
        <w:t xml:space="preserve">: </w:t>
      </w:r>
      <w:r>
        <w:rPr>
          <w:rFonts w:ascii="Cambria" w:hAnsi="Cambria"/>
        </w:rPr>
        <w:t xml:space="preserve">hotel profil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KHÁCH SẠN</w:t>
      </w:r>
      <w:r>
        <w:rPr>
          <w:rFonts w:ascii="Cambria" w:hAnsi="Cambria"/>
        </w:rPr>
        <w:t>”</w:t>
      </w:r>
      <w:r w:rsidR="00CD01DB" w:rsidRPr="00F30315">
        <w:rPr>
          <w:rFonts w:ascii="Cambria" w:hAnsi="Cambria"/>
        </w:rPr>
        <w:t xml:space="preserve">: </w:t>
      </w:r>
      <w:r>
        <w:rPr>
          <w:rFonts w:ascii="Cambria" w:hAnsi="Cambria"/>
        </w:rPr>
        <w:t>information on facilities, rooms of the hotel, price</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NHÀ HÀNG</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TRUNG TÂM DU LỊCH</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DỊCH VỤ</w:t>
      </w:r>
      <w:r>
        <w:rPr>
          <w:rFonts w:ascii="Cambria" w:hAnsi="Cambria"/>
        </w:rPr>
        <w:t>”</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CỔ ĐÔNG</w:t>
      </w:r>
      <w:r>
        <w:rPr>
          <w:rFonts w:ascii="Cambria" w:hAnsi="Cambria"/>
        </w:rPr>
        <w:t>”</w:t>
      </w:r>
      <w:r w:rsidR="00CD01DB" w:rsidRPr="00F30315">
        <w:rPr>
          <w:rFonts w:ascii="Cambria" w:hAnsi="Cambria"/>
        </w:rPr>
        <w:t xml:space="preserve">: </w:t>
      </w:r>
      <w:r>
        <w:rPr>
          <w:rFonts w:ascii="Cambria" w:hAnsi="Cambria"/>
        </w:rPr>
        <w:t xml:space="preserve">information on the operating apparatus, hotel management activiti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TIN TỨC</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BẢN ĐỒ</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LIÊN HỆ</w:t>
      </w:r>
      <w:r>
        <w:rPr>
          <w:rFonts w:ascii="Cambria" w:hAnsi="Cambria"/>
        </w:rPr>
        <w:t>”</w:t>
      </w:r>
    </w:p>
    <w:p w:rsidR="00CD01DB" w:rsidRDefault="00CA0295" w:rsidP="00DA6136">
      <w:pPr>
        <w:rPr>
          <w:rFonts w:ascii="Cambria" w:hAnsi="Cambria"/>
        </w:rPr>
      </w:pPr>
      <w:r>
        <w:rPr>
          <w:rFonts w:ascii="Cambria" w:hAnsi="Cambria"/>
        </w:rPr>
        <w:t>However, the online booking function of hotel has not really optimized, many inadequacies and the implementation process is quite complex. Searching room information</w:t>
      </w:r>
      <w:r w:rsidR="00DA6136">
        <w:rPr>
          <w:rFonts w:ascii="Cambria" w:hAnsi="Cambria"/>
        </w:rPr>
        <w:t xml:space="preserve"> is not checked before execution, guests </w:t>
      </w:r>
      <w:proofErr w:type="spellStart"/>
      <w:proofErr w:type="gramStart"/>
      <w:r w:rsidR="00DA6136">
        <w:rPr>
          <w:rFonts w:ascii="Cambria" w:hAnsi="Cambria"/>
        </w:rPr>
        <w:t>can not</w:t>
      </w:r>
      <w:proofErr w:type="spellEnd"/>
      <w:proofErr w:type="gramEnd"/>
      <w:r w:rsidR="00DA6136">
        <w:rPr>
          <w:rFonts w:ascii="Cambria" w:hAnsi="Cambria"/>
        </w:rPr>
        <w:t xml:space="preserve"> see basic information about rooms that can be booked.</w:t>
      </w:r>
    </w:p>
    <w:p w:rsidR="007848E4" w:rsidRDefault="007848E4" w:rsidP="007848E4">
      <w:pPr>
        <w:pStyle w:val="Heading3"/>
      </w:pPr>
      <w:r>
        <w:t>Hilton Hotel</w:t>
      </w:r>
    </w:p>
    <w:p w:rsidR="00F30315" w:rsidRDefault="00F30315" w:rsidP="00784338">
      <w:pPr>
        <w:rPr>
          <w:rFonts w:ascii="Cambria" w:hAnsi="Cambria"/>
        </w:rPr>
      </w:pPr>
      <w:r>
        <w:rPr>
          <w:noProof/>
        </w:rPr>
        <w:drawing>
          <wp:inline distT="0" distB="0" distL="0" distR="0" wp14:anchorId="01247B56" wp14:editId="77E2994A">
            <wp:extent cx="5731510" cy="3081020"/>
            <wp:effectExtent l="0" t="0" r="254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081020"/>
                    </a:xfrm>
                    <a:prstGeom prst="rect">
                      <a:avLst/>
                    </a:prstGeom>
                  </pic:spPr>
                </pic:pic>
              </a:graphicData>
            </a:graphic>
          </wp:inline>
        </w:drawing>
      </w:r>
    </w:p>
    <w:p w:rsidR="007848E4" w:rsidRDefault="00CB225B" w:rsidP="00CB225B">
      <w:pPr>
        <w:rPr>
          <w:rFonts w:ascii="Cambria" w:hAnsi="Cambria"/>
        </w:rPr>
      </w:pPr>
      <w:r>
        <w:rPr>
          <w:rFonts w:ascii="Cambria" w:hAnsi="Cambria"/>
        </w:rPr>
        <w:t xml:space="preserve">Website of Hilton hotel </w:t>
      </w:r>
      <w:proofErr w:type="gramStart"/>
      <w:r>
        <w:rPr>
          <w:rFonts w:ascii="Cambria" w:hAnsi="Cambria"/>
        </w:rPr>
        <w:t>is designed</w:t>
      </w:r>
      <w:proofErr w:type="gramEnd"/>
      <w:r>
        <w:rPr>
          <w:rFonts w:ascii="Cambria" w:hAnsi="Cambria"/>
        </w:rPr>
        <w:t xml:space="preserve"> simple, beautiful. That also </w:t>
      </w:r>
      <w:proofErr w:type="gramStart"/>
      <w:r>
        <w:rPr>
          <w:rFonts w:ascii="Cambria" w:hAnsi="Cambria"/>
        </w:rPr>
        <w:t>provide basically</w:t>
      </w:r>
      <w:proofErr w:type="gramEnd"/>
      <w:r>
        <w:rPr>
          <w:rFonts w:ascii="Cambria" w:hAnsi="Cambria"/>
        </w:rPr>
        <w:t xml:space="preserve"> information such a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Offers: </w:t>
      </w:r>
      <w:r w:rsidR="00CB225B">
        <w:rPr>
          <w:rFonts w:ascii="Cambria" w:hAnsi="Cambria"/>
        </w:rPr>
        <w:t>providing for guests with special service packages</w:t>
      </w:r>
    </w:p>
    <w:p w:rsidR="00F30315" w:rsidRPr="00F30315" w:rsidRDefault="00F30315" w:rsidP="00CB225B">
      <w:pPr>
        <w:pStyle w:val="NoSpacing"/>
        <w:numPr>
          <w:ilvl w:val="0"/>
          <w:numId w:val="20"/>
        </w:numPr>
        <w:rPr>
          <w:rFonts w:ascii="Cambria" w:hAnsi="Cambria"/>
        </w:rPr>
      </w:pPr>
      <w:r w:rsidRPr="00F30315">
        <w:rPr>
          <w:rFonts w:ascii="Cambria" w:hAnsi="Cambria"/>
        </w:rPr>
        <w:t>Meetings &amp; events</w:t>
      </w:r>
      <w:r>
        <w:rPr>
          <w:rFonts w:ascii="Cambria" w:hAnsi="Cambria"/>
        </w:rPr>
        <w:t xml:space="preserve">: </w:t>
      </w:r>
      <w:r w:rsidR="00CB225B">
        <w:rPr>
          <w:rFonts w:ascii="Cambria" w:hAnsi="Cambria"/>
        </w:rPr>
        <w:t>information for conferences, events featured in the hotel</w:t>
      </w:r>
    </w:p>
    <w:p w:rsidR="00CB225B" w:rsidRDefault="00F30315" w:rsidP="00846FAD">
      <w:pPr>
        <w:pStyle w:val="ListParagraph"/>
        <w:numPr>
          <w:ilvl w:val="0"/>
          <w:numId w:val="20"/>
        </w:numPr>
        <w:ind w:leftChars="0"/>
        <w:rPr>
          <w:rFonts w:ascii="Cambria" w:hAnsi="Cambria"/>
        </w:rPr>
      </w:pPr>
      <w:r w:rsidRPr="00CB225B">
        <w:rPr>
          <w:rFonts w:ascii="Cambria" w:hAnsi="Cambria"/>
        </w:rPr>
        <w:t xml:space="preserve">Resorts: </w:t>
      </w:r>
      <w:r w:rsidR="00CB225B" w:rsidRPr="00CB225B">
        <w:rPr>
          <w:rFonts w:ascii="Cambria" w:hAnsi="Cambria"/>
        </w:rPr>
        <w:t>information for resorts of hotel</w:t>
      </w:r>
    </w:p>
    <w:p w:rsidR="00F30315" w:rsidRPr="00CB225B" w:rsidRDefault="00F30315" w:rsidP="00846FAD">
      <w:pPr>
        <w:pStyle w:val="ListParagraph"/>
        <w:numPr>
          <w:ilvl w:val="0"/>
          <w:numId w:val="20"/>
        </w:numPr>
        <w:ind w:leftChars="0"/>
        <w:rPr>
          <w:rFonts w:ascii="Cambria" w:hAnsi="Cambria"/>
        </w:rPr>
      </w:pPr>
      <w:r w:rsidRPr="00CB225B">
        <w:rPr>
          <w:rFonts w:ascii="Cambria" w:hAnsi="Cambria"/>
        </w:rPr>
        <w:t xml:space="preserve">About Hilton: </w:t>
      </w:r>
      <w:r w:rsidR="00CB225B">
        <w:rPr>
          <w:rFonts w:ascii="Cambria" w:hAnsi="Cambria"/>
        </w:rPr>
        <w:t>hotel profile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My reservation: </w:t>
      </w:r>
      <w:r w:rsidR="00CB225B">
        <w:rPr>
          <w:rFonts w:ascii="Cambria" w:hAnsi="Cambria"/>
        </w:rPr>
        <w:t>search, change information of myself reservation</w:t>
      </w:r>
    </w:p>
    <w:p w:rsidR="001F1684" w:rsidRDefault="00CB225B" w:rsidP="002D5813">
      <w:pPr>
        <w:rPr>
          <w:rFonts w:ascii="Cambria" w:hAnsi="Cambria"/>
        </w:rPr>
      </w:pPr>
      <w:r>
        <w:rPr>
          <w:rFonts w:ascii="Cambria" w:hAnsi="Cambria"/>
        </w:rPr>
        <w:t xml:space="preserve">The online booking function of hotel is quite complete compared to Kim Lien hotel, but like Kim Lien, the online booking process is still complicated </w:t>
      </w:r>
      <w:r w:rsidR="002D5813">
        <w:rPr>
          <w:rFonts w:ascii="Cambria" w:hAnsi="Cambria"/>
        </w:rPr>
        <w:t>through</w:t>
      </w:r>
      <w:r>
        <w:rPr>
          <w:rFonts w:ascii="Cambria" w:hAnsi="Cambria"/>
        </w:rPr>
        <w:t xml:space="preserve"> many steps </w:t>
      </w:r>
      <w:r w:rsidR="002D5813">
        <w:rPr>
          <w:rFonts w:ascii="Cambria" w:hAnsi="Cambria"/>
        </w:rPr>
        <w:t>to complete the reservation</w:t>
      </w:r>
    </w:p>
    <w:p w:rsidR="00F30315" w:rsidRPr="001F1684" w:rsidRDefault="009154D0" w:rsidP="003268EE">
      <w:pPr>
        <w:pStyle w:val="Heading3"/>
        <w:rPr>
          <w:rFonts w:ascii="Cambria" w:hAnsi="Cambria"/>
        </w:rPr>
      </w:pPr>
      <w:r>
        <w:t>Comparison</w:t>
      </w:r>
    </w:p>
    <w:p w:rsidR="00784338" w:rsidRDefault="002D5813" w:rsidP="00784338">
      <w:r>
        <w:t xml:space="preserve">This section will list some of the comparison criteria for HOWE with Kim Lien and Hilton hotel, which </w:t>
      </w:r>
      <w:proofErr w:type="gramStart"/>
      <w:r>
        <w:t>are built</w:t>
      </w:r>
      <w:proofErr w:type="gramEnd"/>
      <w:r>
        <w:t xml:space="preserve"> on the guest’s perspective of the system</w:t>
      </w:r>
    </w:p>
    <w:p w:rsidR="002D5813" w:rsidRDefault="002D5813" w:rsidP="00784338"/>
    <w:tbl>
      <w:tblPr>
        <w:tblStyle w:val="GridTable4-Accent315"/>
        <w:tblW w:w="0" w:type="auto"/>
        <w:tblLook w:val="04A0" w:firstRow="1" w:lastRow="0" w:firstColumn="1" w:lastColumn="0" w:noHBand="0" w:noVBand="1"/>
      </w:tblPr>
      <w:tblGrid>
        <w:gridCol w:w="2254"/>
        <w:gridCol w:w="2254"/>
        <w:gridCol w:w="2254"/>
        <w:gridCol w:w="2254"/>
      </w:tblGrid>
      <w:tr w:rsidR="00784338" w:rsidTr="00784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784338" w:rsidP="00784338">
            <w:proofErr w:type="spellStart"/>
            <w:r>
              <w:lastRenderedPageBreak/>
              <w:t>Tiêu</w:t>
            </w:r>
            <w:proofErr w:type="spellEnd"/>
            <w:r>
              <w:t xml:space="preserve"> </w:t>
            </w:r>
            <w:proofErr w:type="spellStart"/>
            <w:r>
              <w:t>chí</w:t>
            </w:r>
            <w:proofErr w:type="spellEnd"/>
            <w:r>
              <w:t xml:space="preserve"> </w:t>
            </w:r>
            <w:proofErr w:type="spellStart"/>
            <w:r>
              <w:t>đánh</w:t>
            </w:r>
            <w:proofErr w:type="spellEnd"/>
            <w:r>
              <w:t xml:space="preserve"> </w:t>
            </w:r>
            <w:proofErr w:type="spellStart"/>
            <w:r>
              <w:t>giá</w:t>
            </w:r>
            <w:proofErr w:type="spellEnd"/>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HOWE</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Kim Lien Hotel</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Hilton Hotel</w:t>
            </w:r>
          </w:p>
        </w:tc>
      </w:tr>
      <w:tr w:rsidR="00784338"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3C59C3" w:rsidP="00784338">
            <w:r>
              <w:t>Ease of use of the website</w:t>
            </w: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r>
      <w:tr w:rsidR="00784338" w:rsidTr="00784338">
        <w:tc>
          <w:tcPr>
            <w:cnfStyle w:val="001000000000" w:firstRow="0" w:lastRow="0" w:firstColumn="1" w:lastColumn="0" w:oddVBand="0" w:evenVBand="0" w:oddHBand="0" w:evenHBand="0" w:firstRowFirstColumn="0" w:firstRowLastColumn="0" w:lastRowFirstColumn="0" w:lastRowLastColumn="0"/>
            <w:tcW w:w="2254" w:type="dxa"/>
          </w:tcPr>
          <w:p w:rsidR="00784338" w:rsidRPr="004E3184" w:rsidRDefault="003C59C3" w:rsidP="00784338">
            <w:pPr>
              <w:rPr>
                <w:rFonts w:ascii="Cambria" w:hAnsi="Cambria"/>
              </w:rPr>
            </w:pPr>
            <w:r>
              <w:t>Simple design of the website</w:t>
            </w: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r>
      <w:tr w:rsidR="004E3184"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4E3184" w:rsidRPr="004E3184" w:rsidRDefault="003C59C3" w:rsidP="00784338">
            <w:pPr>
              <w:rPr>
                <w:rFonts w:ascii="Cambria" w:hAnsi="Cambria"/>
              </w:rPr>
            </w:pPr>
            <w:r>
              <w:t>The simplicity of the online booking room function</w:t>
            </w: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4E3184" w:rsidTr="00784338">
        <w:tc>
          <w:tcPr>
            <w:cnfStyle w:val="001000000000" w:firstRow="0" w:lastRow="0" w:firstColumn="1" w:lastColumn="0" w:oddVBand="0" w:evenVBand="0" w:oddHBand="0" w:evenHBand="0" w:firstRowFirstColumn="0" w:firstRowLastColumn="0" w:lastRowFirstColumn="0" w:lastRowLastColumn="0"/>
            <w:tcW w:w="2254" w:type="dxa"/>
          </w:tcPr>
          <w:p w:rsidR="004E3184" w:rsidRDefault="003C59C3" w:rsidP="00784338">
            <w:r>
              <w:t>Information is provided on the website</w:t>
            </w: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r w:rsidR="003C59C3"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3C59C3" w:rsidRPr="003C59C3" w:rsidRDefault="003C59C3" w:rsidP="00784338">
            <w:pPr>
              <w:rPr>
                <w:rFonts w:ascii="Cambria" w:hAnsi="Cambria"/>
              </w:rPr>
            </w:pPr>
            <w:r>
              <w:t xml:space="preserve">Multi languages </w:t>
            </w:r>
            <w:bookmarkStart w:id="0" w:name="_GoBack"/>
            <w:bookmarkEnd w:id="0"/>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3C59C3" w:rsidRDefault="003C59C3" w:rsidP="003C59C3">
            <w:pPr>
              <w:ind w:left="84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bl>
    <w:p w:rsidR="00F06CF1" w:rsidRPr="00F06CF1" w:rsidRDefault="00F06CF1" w:rsidP="004E3184">
      <w:pPr>
        <w:spacing w:after="120" w:line="264" w:lineRule="auto"/>
      </w:pP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lastRenderedPageBreak/>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7">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lastRenderedPageBreak/>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lastRenderedPageBreak/>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lastRenderedPageBreak/>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5.45pt" o:ole="">
            <v:imagedata r:id="rId18" o:title=""/>
          </v:shape>
          <o:OLEObject Type="Embed" ProgID="Visio.Drawing.15" ShapeID="_x0000_i1025" DrawAspect="Content" ObjectID="_1559630335" r:id="rId19"/>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 xml:space="preserve">Reservation: </w:t>
      </w:r>
      <w:proofErr w:type="spellStart"/>
      <w:r>
        <w:t>thời</w:t>
      </w:r>
      <w:proofErr w:type="spellEnd"/>
      <w:r>
        <w:t xml:space="preserve"> </w:t>
      </w:r>
      <w:proofErr w:type="spellStart"/>
      <w:r>
        <w:t>điểm</w:t>
      </w:r>
      <w:proofErr w:type="spellEnd"/>
      <w:r>
        <w:t xml:space="preserve"> book </w:t>
      </w:r>
      <w:proofErr w:type="spellStart"/>
      <w:r>
        <w:t>phòng</w:t>
      </w:r>
      <w:proofErr w:type="spellEnd"/>
      <w:r>
        <w:t xml:space="preserve"> online</w:t>
      </w:r>
    </w:p>
    <w:p w:rsidR="002A0429" w:rsidRPr="002A0429" w:rsidRDefault="002A0429" w:rsidP="002A0429">
      <w:proofErr w:type="spellStart"/>
      <w:r>
        <w:t>Occupied_room</w:t>
      </w:r>
      <w:proofErr w:type="spellEnd"/>
      <w:r>
        <w:t xml:space="preserve">: </w:t>
      </w:r>
      <w:proofErr w:type="spellStart"/>
      <w:r w:rsidR="008D2B92">
        <w:t>thời</w:t>
      </w:r>
      <w:proofErr w:type="spellEnd"/>
      <w:r w:rsidR="008D2B92">
        <w:t xml:space="preserve"> </w:t>
      </w:r>
      <w:proofErr w:type="spellStart"/>
      <w:r w:rsidR="008D2B92">
        <w:t>điểm</w:t>
      </w:r>
      <w:proofErr w:type="spellEnd"/>
      <w:r w:rsidR="008D2B92">
        <w:t xml:space="preserve"> </w:t>
      </w:r>
      <w:proofErr w:type="spellStart"/>
      <w:r w:rsidR="008D2B92">
        <w:t>mà</w:t>
      </w:r>
      <w:proofErr w:type="spellEnd"/>
      <w:r w:rsidR="008D2B92">
        <w:t xml:space="preserve"> </w:t>
      </w:r>
      <w:proofErr w:type="spellStart"/>
      <w:r w:rsidR="008D2B92">
        <w:t>khách</w:t>
      </w:r>
      <w:proofErr w:type="spellEnd"/>
      <w:r w:rsidR="008D2B92">
        <w:t xml:space="preserve"> hang </w:t>
      </w:r>
      <w:proofErr w:type="spellStart"/>
      <w:r w:rsidR="008D2B92">
        <w:t>checkin</w:t>
      </w:r>
      <w:proofErr w:type="spellEnd"/>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6FE65DE"/>
    <w:multiLevelType w:val="hybridMultilevel"/>
    <w:tmpl w:val="8ED87F5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25538B"/>
    <w:multiLevelType w:val="hybridMultilevel"/>
    <w:tmpl w:val="6EDA11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70915"/>
    <w:multiLevelType w:val="hybridMultilevel"/>
    <w:tmpl w:val="2B500F84"/>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6" w15:restartNumberingAfterBreak="0">
    <w:nsid w:val="57727FAD"/>
    <w:multiLevelType w:val="hybridMultilevel"/>
    <w:tmpl w:val="D3B0B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827C33"/>
    <w:multiLevelType w:val="hybridMultilevel"/>
    <w:tmpl w:val="2DD0CEB0"/>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num w:numId="1">
    <w:abstractNumId w:val="11"/>
  </w:num>
  <w:num w:numId="2">
    <w:abstractNumId w:val="12"/>
  </w:num>
  <w:num w:numId="3">
    <w:abstractNumId w:val="15"/>
  </w:num>
  <w:num w:numId="4">
    <w:abstractNumId w:val="2"/>
  </w:num>
  <w:num w:numId="5">
    <w:abstractNumId w:val="3"/>
  </w:num>
  <w:num w:numId="6">
    <w:abstractNumId w:val="1"/>
  </w:num>
  <w:num w:numId="7">
    <w:abstractNumId w:val="9"/>
  </w:num>
  <w:num w:numId="8">
    <w:abstractNumId w:val="0"/>
  </w:num>
  <w:num w:numId="9">
    <w:abstractNumId w:val="13"/>
  </w:num>
  <w:num w:numId="10">
    <w:abstractNumId w:val="14"/>
  </w:num>
  <w:num w:numId="11">
    <w:abstractNumId w:val="18"/>
  </w:num>
  <w:num w:numId="12">
    <w:abstractNumId w:val="6"/>
  </w:num>
  <w:num w:numId="13">
    <w:abstractNumId w:val="8"/>
  </w:num>
  <w:num w:numId="14">
    <w:abstractNumId w:val="17"/>
  </w:num>
  <w:num w:numId="15">
    <w:abstractNumId w:val="10"/>
  </w:num>
  <w:num w:numId="16">
    <w:abstractNumId w:val="19"/>
  </w:num>
  <w:num w:numId="17">
    <w:abstractNumId w:val="5"/>
  </w:num>
  <w:num w:numId="18">
    <w:abstractNumId w:val="7"/>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1F1684"/>
    <w:rsid w:val="002875B7"/>
    <w:rsid w:val="00287B6E"/>
    <w:rsid w:val="002A0429"/>
    <w:rsid w:val="002B081D"/>
    <w:rsid w:val="002D5813"/>
    <w:rsid w:val="002D6226"/>
    <w:rsid w:val="003041A2"/>
    <w:rsid w:val="00362584"/>
    <w:rsid w:val="003964B7"/>
    <w:rsid w:val="003A1FE6"/>
    <w:rsid w:val="003B426C"/>
    <w:rsid w:val="003B59EC"/>
    <w:rsid w:val="003C59C3"/>
    <w:rsid w:val="003F0078"/>
    <w:rsid w:val="003F4DCC"/>
    <w:rsid w:val="004028AF"/>
    <w:rsid w:val="004356B9"/>
    <w:rsid w:val="004474C0"/>
    <w:rsid w:val="004A4407"/>
    <w:rsid w:val="004E3184"/>
    <w:rsid w:val="00510691"/>
    <w:rsid w:val="0057573F"/>
    <w:rsid w:val="005B399B"/>
    <w:rsid w:val="005E76B3"/>
    <w:rsid w:val="005F35D9"/>
    <w:rsid w:val="00624403"/>
    <w:rsid w:val="0068424C"/>
    <w:rsid w:val="006A01A6"/>
    <w:rsid w:val="006E3318"/>
    <w:rsid w:val="00755998"/>
    <w:rsid w:val="00784338"/>
    <w:rsid w:val="007848E4"/>
    <w:rsid w:val="007D22F1"/>
    <w:rsid w:val="00830E43"/>
    <w:rsid w:val="008373A4"/>
    <w:rsid w:val="00842F00"/>
    <w:rsid w:val="0085686D"/>
    <w:rsid w:val="008723B2"/>
    <w:rsid w:val="00897917"/>
    <w:rsid w:val="008D2B92"/>
    <w:rsid w:val="00910252"/>
    <w:rsid w:val="009154D0"/>
    <w:rsid w:val="00915A85"/>
    <w:rsid w:val="00916DD4"/>
    <w:rsid w:val="009A1AB8"/>
    <w:rsid w:val="009C4489"/>
    <w:rsid w:val="00A17BA1"/>
    <w:rsid w:val="00A57972"/>
    <w:rsid w:val="00A94669"/>
    <w:rsid w:val="00AC0234"/>
    <w:rsid w:val="00AF5D57"/>
    <w:rsid w:val="00B34032"/>
    <w:rsid w:val="00B4109C"/>
    <w:rsid w:val="00B73CEE"/>
    <w:rsid w:val="00BB1C96"/>
    <w:rsid w:val="00BC3C81"/>
    <w:rsid w:val="00C009E2"/>
    <w:rsid w:val="00C13EB3"/>
    <w:rsid w:val="00C5164E"/>
    <w:rsid w:val="00C772C0"/>
    <w:rsid w:val="00C82DC4"/>
    <w:rsid w:val="00CA0295"/>
    <w:rsid w:val="00CB225B"/>
    <w:rsid w:val="00CB3E2D"/>
    <w:rsid w:val="00CB7139"/>
    <w:rsid w:val="00CD01DB"/>
    <w:rsid w:val="00CF6571"/>
    <w:rsid w:val="00D42F65"/>
    <w:rsid w:val="00D61B99"/>
    <w:rsid w:val="00D71DD9"/>
    <w:rsid w:val="00DA6136"/>
    <w:rsid w:val="00DD177B"/>
    <w:rsid w:val="00DD3D85"/>
    <w:rsid w:val="00DD717A"/>
    <w:rsid w:val="00E07819"/>
    <w:rsid w:val="00E4527D"/>
    <w:rsid w:val="00E73485"/>
    <w:rsid w:val="00E74B23"/>
    <w:rsid w:val="00E97011"/>
    <w:rsid w:val="00EE6E89"/>
    <w:rsid w:val="00F06CF1"/>
    <w:rsid w:val="00F30315"/>
    <w:rsid w:val="00F43D77"/>
    <w:rsid w:val="00F61B4B"/>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3C0A9462"/>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hyperlink" Target="http://www.kimlientourism.com.vn/" TargetMode="Externa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mailto:sondcse03564@fpt.edu.vn"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hyperlink" Target="http://www3.hilton.com/en/index.html"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6F97CB-351F-4A08-9FFC-48A72C796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3</TotalTime>
  <Pages>15</Pages>
  <Words>2004</Words>
  <Characters>1142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hungnv3695@gmail.com</cp:lastModifiedBy>
  <cp:revision>46</cp:revision>
  <dcterms:created xsi:type="dcterms:W3CDTF">2017-04-11T14:28:00Z</dcterms:created>
  <dcterms:modified xsi:type="dcterms:W3CDTF">2017-06-22T02:53:00Z</dcterms:modified>
</cp:coreProperties>
</file>